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2135DD">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proofErr w:type="spellStart"/>
            <w:r>
              <w:rPr>
                <w:rFonts w:ascii="Arial" w:hAnsi="Arial" w:cs="Arial" w:hint="eastAsia"/>
              </w:rPr>
              <w:t>STBPlatform</w:t>
            </w:r>
            <w:r w:rsidR="00487770" w:rsidRPr="00487770">
              <w:rPr>
                <w:rFonts w:ascii="Arial" w:hAnsi="Arial" w:cs="Arial" w:hint="eastAsia"/>
              </w:rPr>
              <w:t>ID</w:t>
            </w:r>
            <w:proofErr w:type="spellEnd"/>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19766560"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流程图</w:t>
      </w:r>
    </w:p>
    <w:p w:rsidR="00E664F5" w:rsidRPr="0021290E" w:rsidRDefault="0021290E" w:rsidP="0021290E">
      <w:pPr>
        <w:pStyle w:val="2"/>
        <w:spacing w:after="0" w:line="240" w:lineRule="auto"/>
        <w:rPr>
          <w:sz w:val="21"/>
          <w:szCs w:val="21"/>
        </w:rPr>
      </w:pPr>
      <w:r w:rsidRPr="0021290E">
        <w:rPr>
          <w:rFonts w:hint="eastAsia"/>
          <w:sz w:val="21"/>
          <w:szCs w:val="21"/>
        </w:rPr>
        <w:t>工位一流程图</w:t>
      </w: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809013" y="3934913"/>
                            <a:ext cx="48692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4145" y="6800548"/>
                            <a:ext cx="1826850" cy="9337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7468" y="7734299"/>
                            <a:ext cx="340" cy="142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0790" y="7267424"/>
                            <a:ext cx="410979" cy="56212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椭圆形标注 16"/>
                        <wps:cNvSpPr/>
                        <wps:spPr>
                          <a:xfrm>
                            <a:off x="1012469" y="457199"/>
                            <a:ext cx="1797025" cy="738497"/>
                          </a:xfrm>
                          <a:prstGeom prst="wedgeEllipseCallout">
                            <a:avLst>
                              <a:gd name="adj1" fmla="val 49992"/>
                              <a:gd name="adj2" fmla="val 7382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65B78" w:rsidRPr="00F65B78" w:rsidRDefault="00F65B78" w:rsidP="00F65B78">
                              <w:pPr>
                                <w:jc w:val="center"/>
                                <w:rPr>
                                  <w:color w:val="002060"/>
                                </w:rPr>
                              </w:pPr>
                              <w:r w:rsidRPr="00F65B78">
                                <w:rPr>
                                  <w:rFonts w:hint="eastAsia"/>
                                  <w:color w:val="002060"/>
                                </w:rPr>
                                <w:t>详细握手原理请参考“握手协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形标注 214"/>
                        <wps:cNvSpPr/>
                        <wps:spPr>
                          <a:xfrm>
                            <a:off x="340815" y="3619499"/>
                            <a:ext cx="1797025" cy="738497"/>
                          </a:xfrm>
                          <a:prstGeom prst="wedgeEllipseCallout">
                            <a:avLst>
                              <a:gd name="adj1" fmla="val 3335"/>
                              <a:gd name="adj2" fmla="val 15507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v:textbox>
                </v:rect>
                <v:shape id="直接箭头连接符 20" o:spid="_x0000_s1044"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5" style="position:absolute;left:48090;top:39349;width:486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v:textbox>
                </v:rect>
                <v:shapetype id="_x0000_t4" coordsize="21600,21600" o:spt="4" path="m10800,l,10800,10800,21600,21600,10800xe">
                  <v:stroke joinstyle="miter"/>
                  <v:path gradientshapeok="t" o:connecttype="rect" textboxrect="5400,5400,16200,16200"/>
                </v:shapetype>
                <v:shape id="菱形 21" o:spid="_x0000_s1046"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7"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8"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49"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0"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1"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v:textbox>
                </v:rect>
                <v:shapetype id="_x0000_t33" coordsize="21600,21600" o:spt="33" o:oned="t" path="m,l21600,r,21600e" filled="f">
                  <v:stroke joinstyle="miter"/>
                  <v:path arrowok="t" fillok="f" o:connecttype="none"/>
                  <o:lock v:ext="edit" shapetype="t"/>
                </v:shapetype>
                <v:shape id="肘形连接符 4" o:spid="_x0000_s1052"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3"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4"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5"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6"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7"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8"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59"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0" type="#_x0000_t110" style="position:absolute;left:29041;top:68005;width:18268;height:9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v:textbox>
                </v:shape>
                <v:shape id="直接箭头连接符 13" o:spid="_x0000_s1061"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2"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3"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4"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5"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6"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7"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8"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69"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0"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1"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2"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3"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4"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5"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6"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7" type="#_x0000_t32" style="position:absolute;left:38174;top:77342;width:4;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8"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79"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0" type="#_x0000_t33" style="position:absolute;left:47307;top:72674;width:4110;height:562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1"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2"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3"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4"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5"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6"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7"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8"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16" o:spid="_x0000_s1089" type="#_x0000_t63" style="position:absolute;left:10124;top:4571;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MRsAA&#10;AADbAAAADwAAAGRycy9kb3ducmV2LnhtbERPS4vCMBC+C/sfwizsRTTVg7vURhHB1avW1evQTB/Y&#10;TEoTbfXXG0HY23x8z0mWvanFjVpXWVYwGUcgiDOrKy4UHNPN6AeE88gaa8uk4E4OlouPQYKxth3v&#10;6XbwhQgh7GJUUHrfxFK6rCSDbmwb4sDltjXoA2wLqVvsQrip5TSKZtJgxaGhxIbWJWWXw9UoGP6l&#10;1e830SM7n8759NFt0/6yVerrs1/NQXjq/b/47d7pMH8Gr1/C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rMRsAAAADbAAAADwAAAAAAAAAAAAAAAACYAgAAZHJzL2Rvd25y&#10;ZXYueG1sUEsFBgAAAAAEAAQA9QAAAIUDAAAAAA==&#10;" adj="21598,26746" filled="f" strokecolor="#243f60 [1604]" strokeweight="2pt">
                  <v:textbox>
                    <w:txbxContent>
                      <w:p w:rsidR="00F65B78" w:rsidRPr="00F65B78" w:rsidRDefault="00F65B78" w:rsidP="00F65B78">
                        <w:pPr>
                          <w:jc w:val="center"/>
                          <w:rPr>
                            <w:color w:val="002060"/>
                          </w:rPr>
                        </w:pPr>
                        <w:r w:rsidRPr="00F65B78">
                          <w:rPr>
                            <w:rFonts w:hint="eastAsia"/>
                            <w:color w:val="002060"/>
                          </w:rPr>
                          <w:t>详细握手原理请参考“握手协议”</w:t>
                        </w:r>
                      </w:p>
                    </w:txbxContent>
                  </v:textbox>
                </v:shape>
                <v:shape id="椭圆形标注 214" o:spid="_x0000_s1090" type="#_x0000_t63" style="position:absolute;left:3408;top:36194;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6sQA&#10;AADcAAAADwAAAGRycy9kb3ducmV2LnhtbESP0WoCMRRE3wv+Q7iCbzWrSCurUUQqLT5YXP2Ay+a6&#10;WdzcrJuspn9vCoU+DjNzhlmuo23EnTpfO1YwGWcgiEuna64UnE+71zkIH5A1No5JwQ95WK8GL0vM&#10;tXvwke5FqESCsM9RgQmhzaX0pSGLfuxa4uRdXGcxJNlVUnf4SHDbyGmWvUmLNacFgy1tDZXXorcK&#10;+mOxPZj4XZw/40UePna3/h33So2GcbMAESiG//Bf+0srmE5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FOrEAAAA3AAAAA8AAAAAAAAAAAAAAAAAmAIAAGRycy9k&#10;b3ducmV2LnhtbFBLBQYAAAAABAAEAPUAAACJAwAAAAA=&#10;" adj="11520,44297" filled="f" strokecolor="#243f60 [1604]" strokeweight="2pt">
                  <v:textbo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v:textbox>
                </v:shape>
                <w10:anchorlock/>
              </v:group>
            </w:pict>
          </mc:Fallback>
        </mc:AlternateContent>
      </w:r>
    </w:p>
    <w:p w:rsidR="00415F67" w:rsidRDefault="00E664F5" w:rsidP="00D82C54">
      <w:pPr>
        <w:rPr>
          <w:rFonts w:ascii="Arial" w:hAnsi="Arial" w:cs="Arial"/>
        </w:rPr>
      </w:pPr>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21421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145" idx="0"/>
                        </wps:cNvCnPr>
                        <wps:spPr>
                          <a:xfrm>
                            <a:off x="3729038" y="1483950"/>
                            <a:ext cx="3640" cy="658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80963" cy="107056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67201" y="2250689"/>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0" name="直接箭头连接符 360"/>
                        <wps:cNvCnPr>
                          <a:stCxn id="145" idx="2"/>
                        </wps:cNvCnPr>
                        <wps:spPr>
                          <a:xfrm flipH="1">
                            <a:off x="3724275" y="2819400"/>
                            <a:ext cx="8403" cy="2105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1" name="直接箭头连接符 361"/>
                        <wps:cNvCnPr>
                          <a:stCxn id="135" idx="2"/>
                        </wps:cNvCnPr>
                        <wps:spPr>
                          <a:xfrm>
                            <a:off x="5009028" y="1028700"/>
                            <a:ext cx="19050" cy="389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5" name="椭圆形标注 215"/>
                        <wps:cNvSpPr/>
                        <wps:spPr>
                          <a:xfrm rot="20562259">
                            <a:off x="581618" y="2221478"/>
                            <a:ext cx="1818702" cy="997583"/>
                          </a:xfrm>
                          <a:prstGeom prst="wedgeEllipseCallout">
                            <a:avLst>
                              <a:gd name="adj1" fmla="val 15345"/>
                              <a:gd name="adj2" fmla="val -13664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1" o:spid="_x0000_s1091"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">
                <v:shape id="_x0000_s1092" type="#_x0000_t75" style="position:absolute;width:60960;height:86772;visibility:visible;mso-wrap-style:square">
                  <v:fill o:detectmouseclick="t"/>
                  <v:path o:connecttype="none"/>
                </v:shape>
                <v:rect id="矩形 116" o:spid="_x0000_s1093"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 id="直接箭头连接符 107" o:spid="_x0000_s1094"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5"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6"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7"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8"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9"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00"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1"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2"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3"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4"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5"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6"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7"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 id="流程图: 决策 352" o:spid="_x0000_s1108"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9"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10" style="position:absolute;left:33147;top:21421;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1" type="#_x0000_t32" style="position:absolute;left:37290;top:14839;width:36;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 id="肘形连接符 357" o:spid="_x0000_s1112" type="#_x0000_t33" style="position:absolute;left:45339;top:11801;width:809;height:107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3" style="position:absolute;left:42672;top:22506;width:6953;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4"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5"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6"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7"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shape id="直接箭头连接符 360" o:spid="_x0000_s1118" type="#_x0000_t32" style="position:absolute;left:37242;top:28194;width:84;height:210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vvsMAAADcAAAADwAAAGRycy9kb3ducmV2LnhtbERPTWvCQBC9C/0PyxR6001bKyV1FWkp&#10;VAQltlC8jdlpEpqdDbtbE/+9cyh4fLzv+XJwrTpRiI1nA/eTDBRx6W3DlYGvz/fxM6iYkC22nsnA&#10;mSIsFzejOebW91zQaZ8qJSEcczRQp9TlWseyJodx4jti4X58cJgEhkrbgL2Eu1Y/ZNlMO2xYGmrs&#10;6LWm8nf/56TkbVo8bb43xykVq11/XB+2KRyMubsdVi+gEg3pKv53f1gDjzOZL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ob77DAAAA3AAAAA8AAAAAAAAAAAAA&#10;AAAAoQIAAGRycy9kb3ducmV2LnhtbFBLBQYAAAAABAAEAPkAAACRAwAAAAA=&#10;" strokecolor="#4579b8 [3044]">
                  <v:stroke endarrow="open"/>
                </v:shape>
                <v:shape id="直接箭头连接符 361" o:spid="_x0000_s1119" type="#_x0000_t32" style="position:absolute;left:50090;top:10287;width:190;height:38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0RwMIAAADcAAAADwAAAGRycy9kb3ducmV2LnhtbESPQYvCMBSE7wv+h/AEb2uqUinVKCIU&#10;vaor6O3ZPNti81KaVOu/3ywIexxmvhlmue5NLZ7Uusqygsk4AkGcW11xoeDnlH0nIJxH1lhbJgVv&#10;crBeDb6WmGr74gM9j74QoYRdigpK75tUSpeXZNCNbUMcvLttDfog20LqFl+h3NRyGkVzabDisFBi&#10;Q9uS8sexMwpm91u/S/xGJtnFbrsujuNzdlVqNOw3CxCeev8f/tB7Hbj5BP7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0RwMIAAADcAAAADwAAAAAAAAAAAAAA&#10;AAChAgAAZHJzL2Rvd25yZXYueG1sUEsFBgAAAAAEAAQA+QAAAJADAAAAAA==&#10;" strokecolor="#4579b8 [3044]">
                  <v:stroke endarrow="open"/>
                </v:shape>
                <v:rect id="矩形 160" o:spid="_x0000_s1120"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21"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2"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3"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4"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5"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v:shape id="椭圆形标注 215" o:spid="_x0000_s1126" type="#_x0000_t63" style="position:absolute;left:5816;top:22214;width:18187;height:9976;rotation:-113349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hMYA&#10;AADcAAAADwAAAGRycy9kb3ducmV2LnhtbESPQUvDQBSE74L/YXlCb3aTiiKx2yKCtaUgNPGgt0f2&#10;NQnZfZvubtv477sFweMwM98w8+VojTiRD51jBfk0A0FcO91xo+Crer9/BhEiskbjmBT8UoDl4vZm&#10;joV2Z97RqYyNSBAOBSpoYxwKKUPdksUwdQNx8vbOW4xJ+kZqj+cEt0bOsuxJWuw4LbQ40FtLdV8e&#10;rYKyWT18fv/0mz5UxlQf+fbg91ulJnfj6wuISGP8D/+111rBLH+E6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5ChMYAAADcAAAADwAAAAAAAAAAAAAAAACYAgAAZHJz&#10;L2Rvd25yZXYueG1sUEsFBgAAAAAEAAQA9QAAAIsDAAAAAA==&#10;" adj="14115,-18715" filled="f" strokecolor="#243f60 [1604]" strokeweight="2pt">
                  <v:textbo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v:textbox>
                </v:shape>
                <w10:anchorlock/>
              </v:group>
            </w:pict>
          </mc:Fallback>
        </mc:AlternateContent>
      </w:r>
    </w:p>
    <w:p w:rsidR="00415F67" w:rsidRPr="0021290E" w:rsidRDefault="00415F67" w:rsidP="0021290E">
      <w:pPr>
        <w:pStyle w:val="2"/>
        <w:spacing w:after="0" w:line="240" w:lineRule="auto"/>
        <w:rPr>
          <w:sz w:val="21"/>
          <w:szCs w:val="21"/>
        </w:rPr>
      </w:pPr>
      <w:r>
        <w:rPr>
          <w:rFonts w:cs="Arial"/>
        </w:rPr>
        <w:br w:type="page"/>
      </w:r>
      <w:r w:rsidRPr="0021290E">
        <w:rPr>
          <w:rFonts w:hint="eastAsia"/>
          <w:sz w:val="21"/>
          <w:szCs w:val="21"/>
        </w:rPr>
        <w:lastRenderedPageBreak/>
        <w:t>工位二流程图</w:t>
      </w:r>
    </w:p>
    <w:p w:rsidR="00E664F5" w:rsidRDefault="00A048AB" w:rsidP="00D82C54">
      <w:pPr>
        <w:rPr>
          <w:rFonts w:ascii="Arial" w:hAnsi="Arial" w:cs="Arial"/>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3672187" y="5619587"/>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7"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">
                <v:shape id="_x0000_s1128" type="#_x0000_t75" style="position:absolute;width:61055;height:77622;visibility:visible;mso-wrap-style:square">
                  <v:fill o:detectmouseclick="t"/>
                  <v:path o:connecttype="none"/>
                </v:shape>
                <v:roundrect id="圆角矩形 370" o:spid="_x0000_s1129"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30"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31"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2"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3"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4"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5"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v:textbox>
                </v:rect>
                <v:shape id="直接箭头连接符 374" o:spid="_x0000_s1136"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7"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8"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9"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40"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41"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2"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3"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4"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5"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6"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7"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v:textbox>
                </v:rect>
                <v:shape id="流程图: 决策 200" o:spid="_x0000_s1148"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9"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50"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51"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v:textbox>
                </v:rect>
                <v:shape id="直接箭头连接符 131" o:spid="_x0000_s1152"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3"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4"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5"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6"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7"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8"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9"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60"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61"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2"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3"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4"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v:rect id="矩形 210" o:spid="_x0000_s1165" style="position:absolute;left:36721;top:56195;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AsEA&#10;AADcAAAADwAAAGRycy9kb3ducmV2LnhtbERPTWuDQBC9F/oflgn01qyGUopxFQltqcfGQMht4k7U&#10;xJ0Vd2v033cPhR4f7zvNZ9OLiUbXWVYQryMQxLXVHTcKDtXH8xsI55E19pZJwUIO8uzxIcVE2zt/&#10;07T3jQgh7BJU0Ho/JFK6uiWDbm0H4sBd7GjQBzg2Uo94D+Gml5soepUGOw4NLQ60a6m+7X+MAnee&#10;ymoZiuP15Opz8c6meik/lXpazcUWhKfZ/4v/3F9awSYO8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i0gLBAAAA3AAAAA8AAAAAAAAAAAAAAAAAmAIAAGRycy9kb3du&#10;cmV2LnhtbFBLBQYAAAAABAAEAPUAAACGAwAAAAA=&#10;" filled="f" stroked="f" strokeweight="2pt">
                  <v:textbo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v:textbox>
                </v:rect>
                <w10:anchorlock/>
              </v:group>
            </w:pict>
          </mc:Fallback>
        </mc:AlternateContent>
      </w:r>
    </w:p>
    <w:p w:rsidR="0037765F" w:rsidRDefault="0037765F" w:rsidP="00D82C54">
      <w:pPr>
        <w:rPr>
          <w:rFonts w:ascii="Arial" w:hAnsi="Arial" w:cs="Arial"/>
        </w:rPr>
      </w:pPr>
      <w:bookmarkStart w:id="4" w:name="_GoBack"/>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7" name="矩形 217"/>
                        <wps:cNvSpPr/>
                        <wps:spPr>
                          <a:xfrm>
                            <a:off x="4723425" y="2744677"/>
                            <a:ext cx="62962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41" o:spid="_x0000_s1166"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">
                <v:shape id="_x0000_s1167" type="#_x0000_t75" style="position:absolute;width:60864;height:87528;visibility:visible;mso-wrap-style:square">
                  <v:fill o:detectmouseclick="t"/>
                  <v:path o:connecttype="none"/>
                </v:shape>
                <v:rect id="矩形 223" o:spid="_x0000_s1168"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9"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70"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71"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72"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3"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4"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5"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6"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7"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8"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9"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80"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81"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82"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3"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4"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5"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6"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7"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8"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9"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90"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91"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92"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v:textbox>
                </v:rect>
                <v:shape id="流程图: 决策 264" o:spid="_x0000_s1193"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4"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5"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6"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7"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8"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9"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200"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201"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202"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3"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4"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5"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6"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7"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8"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9"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10"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11"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12"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3"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4"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5"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v:rect id="矩形 217" o:spid="_x0000_s1216" style="position:absolute;left:47234;top:27446;width:629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KdsUA&#10;AADcAAAADwAAAGRycy9kb3ducmV2LnhtbESPT2vCQBTE7wW/w/KE3urGUNoSXSWILc2xpiDentln&#10;Es2+Ddlt/nz7bqHgcZiZ3zDr7Wga0VPnassKlosIBHFhdc2lgu/8/ekNhPPIGhvLpGAiB9vN7GGN&#10;ibYDf1F/8KUIEHYJKqi8bxMpXVGRQbewLXHwLrYz6IPsSqk7HALcNDKOohdpsOawUGFLu4qK2+HH&#10;KHDnPsunNj1eT644p3s2+XP2odTjfExXIDyN/h7+b39qBfHyFf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0p2xQAAANwAAAAPAAAAAAAAAAAAAAAAAJgCAABkcnMv&#10;ZG93bnJldi54bWxQSwUGAAAAAAQABAD1AAAAigMAAAAA&#10;" filled="f" stroked="f" strokeweight="2pt">
                  <v:textbo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v:textbox>
                </v:rect>
                <w10:anchorlock/>
              </v:group>
            </w:pict>
          </mc:Fallback>
        </mc:AlternateContent>
      </w:r>
      <w:bookmarkEnd w:id="4"/>
    </w:p>
    <w:p w:rsidR="00122803"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协议</w:t>
      </w:r>
    </w:p>
    <w:p w:rsidR="008E6BB8" w:rsidRPr="008E6BB8" w:rsidRDefault="008E6BB8" w:rsidP="008E6BB8">
      <w:pPr>
        <w:pStyle w:val="2"/>
        <w:spacing w:after="0" w:line="240" w:lineRule="auto"/>
        <w:rPr>
          <w:sz w:val="21"/>
          <w:szCs w:val="21"/>
        </w:rPr>
      </w:pPr>
      <w:r w:rsidRPr="008E6BB8">
        <w:rPr>
          <w:rFonts w:hint="eastAsia"/>
          <w:sz w:val="21"/>
          <w:szCs w:val="21"/>
        </w:rPr>
        <w:t>握手协议</w:t>
      </w:r>
    </w:p>
    <w:p w:rsidR="00122803" w:rsidRDefault="009653CD" w:rsidP="00D82C54">
      <w:pPr>
        <w:rPr>
          <w:rFonts w:ascii="Arial" w:hAnsi="Arial" w:cs="Arial"/>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7"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">
                <v:shape id="_x0000_s1218" type="#_x0000_t75" style="position:absolute;width:52768;height:75342;visibility:visible;mso-wrap-style:square">
                  <v:fill o:detectmouseclick="t"/>
                  <v:path o:connecttype="none"/>
                </v:shape>
                <v:rect id="矩形 289" o:spid="_x0000_s1219"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20"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21"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22"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23"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4"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5"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6"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7"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8"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9"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30"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31"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32"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33"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4"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5"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6"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rPr>
      </w:pPr>
    </w:p>
    <w:p w:rsidR="00375BE6" w:rsidRPr="00375BE6" w:rsidRDefault="00375BE6" w:rsidP="00375BE6">
      <w:pPr>
        <w:pStyle w:val="2"/>
        <w:spacing w:after="0" w:line="240" w:lineRule="auto"/>
        <w:rPr>
          <w:sz w:val="21"/>
          <w:szCs w:val="21"/>
        </w:rPr>
      </w:pPr>
      <w:r w:rsidRPr="00375BE6">
        <w:rPr>
          <w:rFonts w:hint="eastAsia"/>
          <w:sz w:val="21"/>
          <w:szCs w:val="21"/>
        </w:rPr>
        <w:lastRenderedPageBreak/>
        <w:t>通信格式</w:t>
      </w:r>
    </w:p>
    <w:p w:rsidR="00375BE6" w:rsidRDefault="00375BE6" w:rsidP="00375BE6">
      <w:pPr>
        <w:ind w:left="360"/>
        <w:rPr>
          <w:rFonts w:ascii="Arial" w:hAnsi="Arial" w:cs="Arial"/>
        </w:rPr>
      </w:pPr>
      <w:r>
        <w:rPr>
          <w:rFonts w:ascii="Arial" w:hAnsi="Arial" w:cs="Arial" w:hint="eastAsia"/>
        </w:rPr>
        <w:t>通信方式使用串口</w:t>
      </w:r>
      <w:r>
        <w:rPr>
          <w:rFonts w:ascii="Arial" w:hAnsi="Arial" w:cs="Arial" w:hint="eastAsia"/>
        </w:rPr>
        <w:t xml:space="preserve"> (UART)</w:t>
      </w:r>
    </w:p>
    <w:p w:rsidR="00375BE6" w:rsidRPr="00CB7055" w:rsidRDefault="00375BE6" w:rsidP="00375BE6">
      <w:pPr>
        <w:jc w:val="left"/>
        <w:rPr>
          <w:rFonts w:ascii="Arial" w:hAnsi="Arial" w:cs="Arial"/>
        </w:rPr>
      </w:pPr>
      <w:r w:rsidRPr="00CB7055">
        <w:rPr>
          <w:rFonts w:ascii="Arial" w:hAnsi="Arial" w:cs="Arial" w:hint="eastAsia"/>
        </w:rPr>
        <w:t>表</w:t>
      </w:r>
      <w:r w:rsidRPr="00CB7055">
        <w:rPr>
          <w:rFonts w:ascii="Arial" w:hAnsi="Arial" w:cs="Arial" w:hint="eastAsia"/>
        </w:rPr>
        <w:t>1</w:t>
      </w:r>
    </w:p>
    <w:tbl>
      <w:tblPr>
        <w:tblW w:w="6020" w:type="dxa"/>
        <w:tblLook w:val="04A0" w:firstRow="1" w:lastRow="0" w:firstColumn="1" w:lastColumn="0" w:noHBand="0" w:noVBand="1"/>
      </w:tblPr>
      <w:tblGrid>
        <w:gridCol w:w="1080"/>
        <w:gridCol w:w="1080"/>
        <w:gridCol w:w="1080"/>
        <w:gridCol w:w="1320"/>
        <w:gridCol w:w="1460"/>
      </w:tblGrid>
      <w:tr w:rsidR="00375BE6" w:rsidRPr="00295C71" w:rsidTr="008B63D7">
        <w:trPr>
          <w:trHeight w:val="600"/>
        </w:trPr>
        <w:tc>
          <w:tcPr>
            <w:tcW w:w="1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left"/>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Data Bits</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Parity</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Stop Bit</w:t>
            </w:r>
          </w:p>
        </w:tc>
        <w:tc>
          <w:tcPr>
            <w:tcW w:w="132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Baud Rate</w:t>
            </w:r>
          </w:p>
        </w:tc>
        <w:tc>
          <w:tcPr>
            <w:tcW w:w="146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Flow Control</w:t>
            </w:r>
          </w:p>
        </w:tc>
      </w:tr>
      <w:tr w:rsidR="00375BE6" w:rsidRPr="00295C71" w:rsidTr="008B63D7">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r>
              <w:rPr>
                <w:rFonts w:ascii="Arial Unicode MS" w:eastAsia="Arial Unicode MS" w:hAnsi="Arial Unicode MS" w:cs="Arial Unicode MS" w:hint="eastAsia"/>
                <w:color w:val="000000"/>
                <w:kern w:val="0"/>
                <w:sz w:val="20"/>
                <w:szCs w:val="20"/>
              </w:rPr>
              <w:t>one</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w:t>
            </w:r>
          </w:p>
        </w:tc>
        <w:tc>
          <w:tcPr>
            <w:tcW w:w="13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15200 bps</w:t>
            </w:r>
          </w:p>
        </w:tc>
        <w:tc>
          <w:tcPr>
            <w:tcW w:w="146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p>
        </w:tc>
      </w:tr>
    </w:tbl>
    <w:p w:rsidR="00375BE6" w:rsidRDefault="00375BE6" w:rsidP="00375BE6">
      <w:pPr>
        <w:numPr>
          <w:ilvl w:val="0"/>
          <w:numId w:val="6"/>
        </w:numPr>
        <w:rPr>
          <w:rFonts w:ascii="Arial" w:hAnsi="Arial" w:cs="Arial"/>
        </w:rPr>
      </w:pPr>
      <w:r>
        <w:rPr>
          <w:rFonts w:ascii="Arial" w:hAnsi="Arial" w:cs="Arial" w:hint="eastAsia"/>
        </w:rPr>
        <w:t>机顶盒启动后，下位机轮询发送握手信号（使用了超时机制）</w:t>
      </w:r>
    </w:p>
    <w:p w:rsidR="00375BE6" w:rsidRPr="00CB7055" w:rsidRDefault="00375BE6" w:rsidP="00375BE6">
      <w:pPr>
        <w:numPr>
          <w:ilvl w:val="0"/>
          <w:numId w:val="6"/>
        </w:numPr>
        <w:rPr>
          <w:rFonts w:ascii="Arial" w:hAnsi="Arial" w:cs="Arial"/>
        </w:rPr>
      </w:pPr>
      <w:r>
        <w:rPr>
          <w:rFonts w:ascii="Arial" w:hAnsi="Arial" w:cs="Arial" w:hint="eastAsia"/>
        </w:rPr>
        <w:t>pc</w:t>
      </w:r>
      <w:r>
        <w:rPr>
          <w:rFonts w:ascii="Arial" w:hAnsi="Arial" w:cs="Arial" w:hint="eastAsia"/>
        </w:rPr>
        <w:t>端启动后，上位机轮询接收握手信号（使用了超时机制</w:t>
      </w:r>
      <w:r>
        <w:rPr>
          <w:rFonts w:ascii="Arial" w:hAnsi="Arial" w:cs="Arial" w:hint="eastAsia"/>
        </w:rPr>
        <w:t>1</w:t>
      </w:r>
      <w:r>
        <w:rPr>
          <w:rFonts w:ascii="Arial" w:hAnsi="Arial" w:cs="Arial" w:hint="eastAsia"/>
        </w:rPr>
        <w:t>分钟）</w:t>
      </w:r>
    </w:p>
    <w:p w:rsidR="00375BE6" w:rsidRPr="006A3ED5" w:rsidRDefault="00375BE6" w:rsidP="00375BE6">
      <w:pPr>
        <w:numPr>
          <w:ilvl w:val="1"/>
          <w:numId w:val="5"/>
        </w:numPr>
        <w:rPr>
          <w:rFonts w:ascii="Arial" w:hAnsi="Arial" w:cs="Arial"/>
        </w:rPr>
      </w:pPr>
      <w:r>
        <w:rPr>
          <w:rFonts w:ascii="Arial" w:hAnsi="Arial" w:cs="Arial" w:hint="eastAsia"/>
          <w:b/>
        </w:rPr>
        <w:t>数据格式</w:t>
      </w:r>
    </w:p>
    <w:p w:rsidR="00375BE6" w:rsidRPr="00295C71" w:rsidRDefault="00375BE6" w:rsidP="00375BE6">
      <w:pPr>
        <w:jc w:val="left"/>
        <w:rPr>
          <w:rFonts w:ascii="Arial" w:hAnsi="Arial" w:cs="Arial"/>
        </w:rPr>
      </w:pPr>
      <w:r>
        <w:rPr>
          <w:rFonts w:ascii="Arial" w:hAnsi="Arial" w:cs="Arial" w:hint="eastAsia"/>
        </w:rPr>
        <w:t>表</w:t>
      </w:r>
      <w:r>
        <w:rPr>
          <w:rFonts w:ascii="Arial" w:hAnsi="Arial" w:cs="Arial" w:hint="eastAsia"/>
        </w:rPr>
        <w:t>2</w:t>
      </w:r>
    </w:p>
    <w:tbl>
      <w:tblPr>
        <w:tblW w:w="8377" w:type="dxa"/>
        <w:tblLook w:val="04A0" w:firstRow="1" w:lastRow="0" w:firstColumn="1" w:lastColumn="0" w:noHBand="0" w:noVBand="1"/>
      </w:tblPr>
      <w:tblGrid>
        <w:gridCol w:w="880"/>
        <w:gridCol w:w="1140"/>
        <w:gridCol w:w="1180"/>
        <w:gridCol w:w="1140"/>
        <w:gridCol w:w="2220"/>
        <w:gridCol w:w="1817"/>
      </w:tblGrid>
      <w:tr w:rsidR="00375BE6" w:rsidRPr="00295C71" w:rsidTr="008B63D7">
        <w:trPr>
          <w:trHeight w:val="600"/>
        </w:trPr>
        <w:tc>
          <w:tcPr>
            <w:tcW w:w="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Start </w:t>
            </w:r>
            <w:r w:rsidRPr="00295C71">
              <w:rPr>
                <w:rFonts w:ascii="Arial Unicode MS" w:eastAsia="Arial Unicode MS" w:hAnsi="Arial Unicode MS" w:cs="Arial Unicode MS" w:hint="eastAsia"/>
                <w:b/>
                <w:bCs/>
                <w:color w:val="000000"/>
                <w:kern w:val="0"/>
                <w:sz w:val="20"/>
                <w:szCs w:val="20"/>
              </w:rPr>
              <w:br/>
              <w:t>Code</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ommand</w:t>
            </w:r>
            <w:r w:rsidRPr="00295C71">
              <w:rPr>
                <w:rFonts w:ascii="Arial Unicode MS" w:eastAsia="Arial Unicode MS" w:hAnsi="Arial Unicode MS" w:cs="Arial Unicode MS" w:hint="eastAsia"/>
                <w:b/>
                <w:bCs/>
                <w:color w:val="000000"/>
                <w:kern w:val="0"/>
                <w:sz w:val="20"/>
                <w:szCs w:val="20"/>
              </w:rPr>
              <w:t xml:space="preserve">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one</w:t>
            </w:r>
          </w:p>
        </w:tc>
        <w:tc>
          <w:tcPr>
            <w:tcW w:w="118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two</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Length</w:t>
            </w:r>
          </w:p>
        </w:tc>
        <w:tc>
          <w:tcPr>
            <w:tcW w:w="222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Data</w:t>
            </w:r>
          </w:p>
        </w:tc>
        <w:tc>
          <w:tcPr>
            <w:tcW w:w="1817"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HECKSUM</w:t>
            </w:r>
          </w:p>
        </w:tc>
      </w:tr>
      <w:tr w:rsidR="00375BE6" w:rsidRPr="00295C71" w:rsidTr="008B63D7">
        <w:trPr>
          <w:trHeight w:val="30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Pr>
                <w:rFonts w:ascii="Arial Unicode MS" w:eastAsia="Arial Unicode MS" w:hAnsi="Arial Unicode MS" w:cs="Arial Unicode MS" w:hint="eastAsia"/>
                <w:color w:val="000000"/>
                <w:kern w:val="0"/>
                <w:sz w:val="20"/>
                <w:szCs w:val="20"/>
              </w:rPr>
              <w:t>1</w:t>
            </w:r>
            <w:r w:rsidRPr="00295C71">
              <w:rPr>
                <w:rFonts w:ascii="Arial Unicode MS" w:eastAsia="Arial Unicode MS" w:hAnsi="Arial Unicode MS" w:cs="Arial Unicode MS" w:hint="eastAsia"/>
                <w:color w:val="000000"/>
                <w:kern w:val="0"/>
                <w:sz w:val="20"/>
                <w:szCs w:val="20"/>
              </w:rPr>
              <w:t xml:space="preserve"> Bytes</w:t>
            </w:r>
          </w:p>
        </w:tc>
        <w:tc>
          <w:tcPr>
            <w:tcW w:w="22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 Bytes</w:t>
            </w:r>
          </w:p>
        </w:tc>
        <w:tc>
          <w:tcPr>
            <w:tcW w:w="1817"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375BE6">
            <w:pPr>
              <w:pStyle w:val="a7"/>
              <w:widowControl/>
              <w:numPr>
                <w:ilvl w:val="1"/>
                <w:numId w:val="4"/>
              </w:numPr>
              <w:ind w:firstLineChars="0"/>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Byte</w:t>
            </w:r>
          </w:p>
        </w:tc>
      </w:tr>
    </w:tbl>
    <w:p w:rsidR="00375BE6" w:rsidRDefault="00375BE6" w:rsidP="00375BE6">
      <w:pPr>
        <w:numPr>
          <w:ilvl w:val="0"/>
          <w:numId w:val="6"/>
        </w:numPr>
        <w:rPr>
          <w:rFonts w:ascii="Arial" w:hAnsi="Arial" w:cs="Arial"/>
        </w:rPr>
      </w:pPr>
      <w:r>
        <w:rPr>
          <w:rFonts w:ascii="Arial" w:hAnsi="Arial" w:cs="Arial" w:hint="eastAsia"/>
        </w:rPr>
        <w:t xml:space="preserve">Start Code: </w:t>
      </w:r>
      <w:r>
        <w:rPr>
          <w:rFonts w:ascii="Arial" w:hAnsi="Arial" w:cs="Arial" w:hint="eastAsia"/>
        </w:rPr>
        <w:t>命令头，固定为</w:t>
      </w:r>
      <w:r>
        <w:rPr>
          <w:rFonts w:ascii="Arial" w:hAnsi="Arial" w:cs="Arial" w:hint="eastAsia"/>
        </w:rPr>
        <w:t>0x48</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one: </w:t>
      </w:r>
      <w:r>
        <w:rPr>
          <w:rFonts w:ascii="Arial" w:hAnsi="Arial" w:cs="Arial" w:hint="eastAsia"/>
        </w:rPr>
        <w:t>发送的命令</w:t>
      </w:r>
    </w:p>
    <w:p w:rsidR="00375BE6" w:rsidRDefault="00375BE6" w:rsidP="00375BE6">
      <w:pPr>
        <w:numPr>
          <w:ilvl w:val="0"/>
          <w:numId w:val="6"/>
        </w:numPr>
        <w:rPr>
          <w:rFonts w:ascii="Arial" w:hAnsi="Arial" w:cs="Arial" w:hint="eastAsia"/>
        </w:rPr>
      </w:pPr>
      <w:r w:rsidRPr="006A3ED5">
        <w:rPr>
          <w:rFonts w:ascii="Arial" w:hAnsi="Arial" w:cs="Arial" w:hint="eastAsia"/>
        </w:rPr>
        <w:t>Command</w:t>
      </w:r>
      <w:r>
        <w:rPr>
          <w:rFonts w:ascii="Arial" w:hAnsi="Arial" w:cs="Arial" w:hint="eastAsia"/>
        </w:rPr>
        <w:t xml:space="preserve"> two</w:t>
      </w:r>
      <w:r w:rsidRPr="006A3ED5">
        <w:rPr>
          <w:rFonts w:ascii="Arial" w:hAnsi="Arial" w:cs="Arial" w:hint="eastAsia"/>
        </w:rPr>
        <w:t xml:space="preserve">: </w:t>
      </w:r>
      <w:r>
        <w:rPr>
          <w:rFonts w:ascii="Arial" w:hAnsi="Arial" w:cs="Arial" w:hint="eastAsia"/>
        </w:rPr>
        <w:t>备用</w:t>
      </w:r>
    </w:p>
    <w:p w:rsidR="00375BE6" w:rsidRDefault="00375BE6" w:rsidP="00375BE6">
      <w:pPr>
        <w:numPr>
          <w:ilvl w:val="0"/>
          <w:numId w:val="6"/>
        </w:numPr>
        <w:rPr>
          <w:rFonts w:ascii="Arial" w:hAnsi="Arial" w:cs="Arial" w:hint="eastAsia"/>
        </w:rPr>
      </w:pPr>
      <w:r>
        <w:rPr>
          <w:rFonts w:ascii="Arial" w:hAnsi="Arial" w:cs="Arial" w:hint="eastAsia"/>
        </w:rPr>
        <w:t>Command Length:</w:t>
      </w:r>
      <w:r>
        <w:rPr>
          <w:rFonts w:ascii="Arial" w:hAnsi="Arial" w:cs="Arial" w:hint="eastAsia"/>
        </w:rPr>
        <w:t>发送数据的长度（仅仅是数据段的长度）</w:t>
      </w:r>
    </w:p>
    <w:p w:rsidR="00375BE6" w:rsidRDefault="00375BE6" w:rsidP="00375BE6">
      <w:pPr>
        <w:numPr>
          <w:ilvl w:val="0"/>
          <w:numId w:val="6"/>
        </w:numPr>
        <w:rPr>
          <w:rFonts w:ascii="Arial" w:hAnsi="Arial" w:cs="Arial" w:hint="eastAsia"/>
        </w:rPr>
      </w:pPr>
      <w:r>
        <w:rPr>
          <w:rFonts w:ascii="Arial" w:hAnsi="Arial" w:cs="Arial" w:hint="eastAsia"/>
        </w:rPr>
        <w:t xml:space="preserve">Command Data: </w:t>
      </w:r>
      <w:r>
        <w:rPr>
          <w:rFonts w:ascii="Arial" w:hAnsi="Arial" w:cs="Arial" w:hint="eastAsia"/>
        </w:rPr>
        <w:t>发送的数据</w:t>
      </w:r>
    </w:p>
    <w:p w:rsidR="00375BE6" w:rsidRDefault="00375BE6" w:rsidP="00375BE6">
      <w:pPr>
        <w:numPr>
          <w:ilvl w:val="0"/>
          <w:numId w:val="6"/>
        </w:numPr>
        <w:rPr>
          <w:rFonts w:ascii="Arial" w:hAnsi="Arial" w:cs="Arial"/>
        </w:rPr>
      </w:pPr>
      <w:r>
        <w:rPr>
          <w:rFonts w:ascii="Arial" w:hAnsi="Arial" w:cs="Arial" w:hint="eastAsia"/>
        </w:rPr>
        <w:t>CHECKSUM</w:t>
      </w:r>
      <w:r>
        <w:rPr>
          <w:rFonts w:ascii="Arial" w:hAnsi="Arial" w:cs="Arial" w:hint="eastAsia"/>
        </w:rPr>
        <w:t>：数据包校验（所有数据相加，忽略溢出的数据）</w:t>
      </w:r>
    </w:p>
    <w:p w:rsidR="008A1385" w:rsidRDefault="008A1385" w:rsidP="00D82C54">
      <w:pPr>
        <w:rPr>
          <w:rFonts w:ascii="Arial" w:hAnsi="Arial" w:cs="Arial"/>
        </w:rPr>
      </w:pPr>
    </w:p>
    <w:p w:rsidR="008A1385" w:rsidRDefault="000A3B94" w:rsidP="000A3B9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t>序列化数据</w:t>
      </w:r>
    </w:p>
    <w:p w:rsidR="008A1385" w:rsidRPr="00375BE6" w:rsidRDefault="008A1385" w:rsidP="00375BE6">
      <w:pPr>
        <w:pStyle w:val="2"/>
        <w:spacing w:after="0" w:line="240" w:lineRule="auto"/>
        <w:rPr>
          <w:sz w:val="21"/>
          <w:szCs w:val="21"/>
        </w:rPr>
      </w:pPr>
      <w:r w:rsidRPr="00375BE6">
        <w:rPr>
          <w:rFonts w:hint="eastAsia"/>
          <w:sz w:val="21"/>
          <w:szCs w:val="21"/>
        </w:rPr>
        <w:t>CAID</w:t>
      </w:r>
      <w:r w:rsidRPr="00375BE6">
        <w:rPr>
          <w:rFonts w:hint="eastAsia"/>
          <w:sz w:val="21"/>
          <w:szCs w:val="21"/>
        </w:rPr>
        <w:t>算法</w:t>
      </w:r>
    </w:p>
    <w:p w:rsidR="008A1385" w:rsidRDefault="00B70DD1" w:rsidP="00AC4C52">
      <w:pPr>
        <w:ind w:firstLine="420"/>
        <w:rPr>
          <w:rFonts w:ascii="Arial" w:hAnsi="Arial" w:cs="Arial"/>
        </w:rPr>
      </w:pPr>
      <w:r>
        <w:rPr>
          <w:rFonts w:ascii="Arial" w:hAnsi="Arial" w:cs="Arial" w:hint="eastAsia"/>
        </w:rPr>
        <w:t>CAID</w:t>
      </w:r>
      <w:r w:rsidR="00AC4C52">
        <w:rPr>
          <w:rFonts w:ascii="Arial" w:hAnsi="Arial" w:cs="Arial" w:hint="eastAsia"/>
        </w:rPr>
        <w:t>（加密序列号）</w:t>
      </w:r>
      <w:r>
        <w:rPr>
          <w:rFonts w:ascii="Arial" w:hAnsi="Arial" w:cs="Arial" w:hint="eastAsia"/>
        </w:rPr>
        <w:t>是</w:t>
      </w:r>
      <w:r w:rsidRPr="00B70DD1">
        <w:rPr>
          <w:rFonts w:ascii="Arial" w:hAnsi="Arial" w:cs="Arial" w:hint="eastAsia"/>
        </w:rPr>
        <w:t>基于芯片序列号生成的</w:t>
      </w:r>
      <w:r w:rsidRPr="00B70DD1">
        <w:rPr>
          <w:rFonts w:ascii="Arial" w:hAnsi="Arial" w:cs="Arial" w:hint="eastAsia"/>
        </w:rPr>
        <w:t>11</w:t>
      </w:r>
      <w:r w:rsidRPr="00B70DD1">
        <w:rPr>
          <w:rFonts w:ascii="Arial" w:hAnsi="Arial" w:cs="Arial" w:hint="eastAsia"/>
        </w:rPr>
        <w:t>位十进制数字的唯一编号。</w:t>
      </w:r>
      <w:r w:rsidR="00AC4C52">
        <w:rPr>
          <w:rFonts w:ascii="Arial" w:hAnsi="Arial" w:cs="Arial" w:hint="eastAsia"/>
        </w:rPr>
        <w:t>具体算法如下：</w:t>
      </w:r>
    </w:p>
    <w:p w:rsidR="000771BF" w:rsidRDefault="000771BF" w:rsidP="000771BF">
      <w:pPr>
        <w:pStyle w:val="codeparagraph"/>
        <w:spacing w:before="120" w:line="384" w:lineRule="auto"/>
        <w:ind w:left="1701"/>
        <w:rPr>
          <w:sz w:val="20"/>
          <w:szCs w:val="20"/>
          <w:shd w:val="clear" w:color="auto" w:fill="F3F3F3"/>
        </w:rPr>
      </w:pPr>
      <w:r>
        <w:rPr>
          <w:rFonts w:ascii="Lucida Console" w:hAnsi="Lucida Console"/>
          <w:sz w:val="20"/>
          <w:szCs w:val="20"/>
          <w:shd w:val="clear" w:color="auto" w:fill="F3F3F3"/>
        </w:rPr>
        <w:t xml:space="preserve">CA ID = QQQQQQQQQQZ, </w:t>
      </w:r>
      <w:r>
        <w:rPr>
          <w:rFonts w:hint="eastAsia"/>
          <w:sz w:val="20"/>
          <w:szCs w:val="20"/>
          <w:shd w:val="clear" w:color="auto" w:fill="F3F3F3"/>
        </w:rPr>
        <w:t>其中</w:t>
      </w:r>
    </w:p>
    <w:p w:rsidR="000771BF" w:rsidRDefault="000771BF" w:rsidP="000771BF">
      <w:pPr>
        <w:pStyle w:val="codeparagraph"/>
        <w:spacing w:line="384" w:lineRule="auto"/>
        <w:ind w:left="1701"/>
      </w:pPr>
      <w:r>
        <w:rPr>
          <w:rFonts w:ascii="Lucida Console" w:hAnsi="Lucida Console"/>
          <w:sz w:val="20"/>
          <w:szCs w:val="20"/>
          <w:shd w:val="clear" w:color="auto" w:fill="F3F3F3"/>
        </w:rPr>
        <w:t>QQQQQQQQQQ(</w:t>
      </w:r>
      <w:r>
        <w:rPr>
          <w:rFonts w:hint="eastAsia"/>
          <w:sz w:val="20"/>
          <w:szCs w:val="20"/>
          <w:shd w:val="clear" w:color="auto" w:fill="F3F3F3"/>
        </w:rPr>
        <w:t>十进制</w:t>
      </w:r>
      <w:r>
        <w:rPr>
          <w:rFonts w:ascii="Lucida Console" w:hAnsi="Lucida Console"/>
          <w:sz w:val="20"/>
          <w:szCs w:val="20"/>
          <w:shd w:val="clear" w:color="auto" w:fill="F3F3F3"/>
        </w:rPr>
        <w:t xml:space="preserve">) = </w:t>
      </w:r>
      <w:r>
        <w:rPr>
          <w:rFonts w:hint="eastAsia"/>
          <w:sz w:val="20"/>
          <w:szCs w:val="20"/>
          <w:shd w:val="clear" w:color="auto" w:fill="F3F3F3"/>
        </w:rPr>
        <w:t>芯片序列号</w:t>
      </w:r>
      <w:r>
        <w:rPr>
          <w:rFonts w:ascii="Lucida Console" w:hAnsi="Lucida Console"/>
          <w:sz w:val="20"/>
          <w:szCs w:val="20"/>
          <w:shd w:val="clear" w:color="auto" w:fill="F3F3F3"/>
        </w:rPr>
        <w:t> ^ 0x80000000</w:t>
      </w:r>
    </w:p>
    <w:p w:rsidR="000771BF" w:rsidRDefault="000771BF" w:rsidP="000771BF">
      <w:pPr>
        <w:pStyle w:val="codeparagraph"/>
        <w:spacing w:line="384" w:lineRule="auto"/>
        <w:ind w:left="1701"/>
        <w:rPr>
          <w:rFonts w:hint="eastAsia"/>
          <w:sz w:val="20"/>
          <w:szCs w:val="20"/>
          <w:shd w:val="clear" w:color="auto" w:fill="F3F3F3"/>
        </w:rPr>
      </w:pPr>
      <w:r>
        <w:rPr>
          <w:rFonts w:ascii="Lucida Console" w:hAnsi="Lucida Console"/>
          <w:sz w:val="20"/>
          <w:szCs w:val="20"/>
          <w:shd w:val="clear" w:color="auto" w:fill="F3F3F3"/>
        </w:rPr>
        <w:t>z=QQQQQQQQQQ</w:t>
      </w:r>
      <w:r>
        <w:rPr>
          <w:rFonts w:hint="eastAsia"/>
          <w:sz w:val="20"/>
          <w:szCs w:val="20"/>
          <w:shd w:val="clear" w:color="auto" w:fill="F3F3F3"/>
        </w:rPr>
        <w:t>的校验位，基于</w:t>
      </w:r>
      <w:proofErr w:type="spellStart"/>
      <w:r>
        <w:rPr>
          <w:rFonts w:ascii="Lucida Console" w:hAnsi="Lucida Console"/>
          <w:sz w:val="20"/>
          <w:szCs w:val="20"/>
          <w:shd w:val="clear" w:color="auto" w:fill="F3F3F3"/>
        </w:rPr>
        <w:t>Luhn</w:t>
      </w:r>
      <w:proofErr w:type="spellEnd"/>
      <w:r>
        <w:rPr>
          <w:rFonts w:hint="eastAsia"/>
          <w:sz w:val="20"/>
          <w:szCs w:val="20"/>
          <w:shd w:val="clear" w:color="auto" w:fill="F3F3F3"/>
        </w:rPr>
        <w:t>算法得出</w:t>
      </w:r>
      <w:r w:rsidR="00D47481">
        <w:rPr>
          <w:rFonts w:hint="eastAsia"/>
          <w:sz w:val="20"/>
          <w:szCs w:val="20"/>
          <w:shd w:val="clear" w:color="auto" w:fill="F3F3F3"/>
        </w:rPr>
        <w:t>，</w:t>
      </w:r>
      <w:proofErr w:type="spellStart"/>
      <w:r w:rsidR="00D47481">
        <w:rPr>
          <w:rFonts w:hint="eastAsia"/>
          <w:sz w:val="20"/>
          <w:szCs w:val="20"/>
          <w:shd w:val="clear" w:color="auto" w:fill="F3F3F3"/>
        </w:rPr>
        <w:t>Luhn</w:t>
      </w:r>
      <w:proofErr w:type="spellEnd"/>
      <w:r w:rsidR="00D47481">
        <w:rPr>
          <w:rFonts w:hint="eastAsia"/>
          <w:sz w:val="20"/>
          <w:szCs w:val="20"/>
          <w:shd w:val="clear" w:color="auto" w:fill="F3F3F3"/>
        </w:rPr>
        <w:t>算法实现过程如下：</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private</w:t>
      </w:r>
      <w:proofErr w:type="gramEnd"/>
      <w:r>
        <w:rPr>
          <w:rFonts w:ascii="NSimSun" w:hAnsi="NSimSun" w:cs="NSimSun"/>
          <w:color w:val="323232"/>
          <w:kern w:val="0"/>
          <w:sz w:val="19"/>
          <w:szCs w:val="19"/>
        </w:rPr>
        <w:t xml:space="preserve"> </w:t>
      </w:r>
      <w:proofErr w:type="spellStart"/>
      <w:r>
        <w:rPr>
          <w:rFonts w:ascii="NSimSun" w:hAnsi="NSimSun" w:cs="NSimSun"/>
          <w:color w:val="0000FF"/>
          <w:kern w:val="0"/>
          <w:sz w:val="19"/>
          <w:szCs w:val="19"/>
        </w:rPr>
        <w:t>bool</w:t>
      </w:r>
      <w:proofErr w:type="spell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CalculateLuhnAlgorithm</w:t>
      </w:r>
      <w:proofErr w:type="spellEnd"/>
      <w:r>
        <w:rPr>
          <w:rFonts w:ascii="NSimSun" w:hAnsi="NSimSun" w:cs="NSimSun"/>
          <w:color w:val="323232"/>
          <w:kern w:val="0"/>
          <w:sz w:val="19"/>
          <w:szCs w:val="19"/>
        </w:rPr>
        <w:t>(</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digits, </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length)</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sum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bool</w:t>
      </w:r>
      <w:proofErr w:type="spellEnd"/>
      <w:proofErr w:type="gramEnd"/>
      <w:r>
        <w:rPr>
          <w:rFonts w:ascii="NSimSun" w:hAnsi="NSimSun" w:cs="NSimSun"/>
          <w:color w:val="323232"/>
          <w:kern w:val="0"/>
          <w:sz w:val="19"/>
          <w:szCs w:val="19"/>
        </w:rPr>
        <w:t xml:space="preserve"> alt =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for</w:t>
      </w:r>
      <w:proofErr w:type="gramEnd"/>
      <w:r>
        <w:rPr>
          <w:rFonts w:ascii="NSimSun" w:hAnsi="NSimSun" w:cs="NSimSun"/>
          <w:color w:val="323232"/>
          <w:kern w:val="0"/>
          <w:sz w:val="19"/>
          <w:szCs w:val="19"/>
        </w:rPr>
        <w:t xml:space="preserve"> (i = length - 2; i &gt;= 0;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temp = digits[i] * 2;</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temp &gt;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temp</w:t>
      </w:r>
      <w:proofErr w:type="gramEnd"/>
      <w:r>
        <w:rPr>
          <w:rFonts w:ascii="NSimSun" w:hAnsi="NSimSun" w:cs="NSimSun"/>
          <w:color w:val="323232"/>
          <w:kern w:val="0"/>
          <w:sz w:val="19"/>
          <w:szCs w:val="19"/>
        </w:rPr>
        <w:t xml:space="preserve"> -=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temp;</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digits[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alt</w:t>
      </w:r>
      <w:proofErr w:type="gramEnd"/>
      <w:r>
        <w:rPr>
          <w:rFonts w:ascii="NSimSun" w:hAnsi="NSimSun" w:cs="NSimSun"/>
          <w:color w:val="323232"/>
          <w:kern w:val="0"/>
          <w:sz w:val="19"/>
          <w:szCs w:val="19"/>
        </w:rPr>
        <w:t xml:space="preserve"> =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modulo = sum % 1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modulo &gt;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10 - modulo));</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return</w:t>
      </w:r>
      <w:proofErr w:type="gramEnd"/>
      <w:r>
        <w:rPr>
          <w:rFonts w:ascii="NSimSun" w:hAnsi="NSimSun" w:cs="NSimSun"/>
          <w:color w:val="323232"/>
          <w:kern w:val="0"/>
          <w:sz w:val="19"/>
          <w:szCs w:val="19"/>
        </w:rPr>
        <w:t xml:space="preserve">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Pr="00D47481" w:rsidRDefault="00D47481" w:rsidP="000771BF">
      <w:pPr>
        <w:pStyle w:val="codeparagraph"/>
        <w:spacing w:line="384" w:lineRule="auto"/>
        <w:ind w:left="1701"/>
      </w:pPr>
    </w:p>
    <w:p w:rsidR="00AC4C52" w:rsidRDefault="006B452A" w:rsidP="006B452A">
      <w:pPr>
        <w:pStyle w:val="2"/>
        <w:spacing w:after="0" w:line="240" w:lineRule="auto"/>
        <w:rPr>
          <w:rFonts w:hint="eastAsia"/>
          <w:sz w:val="21"/>
          <w:szCs w:val="21"/>
        </w:rPr>
      </w:pPr>
      <w:r w:rsidRPr="006B452A">
        <w:rPr>
          <w:rFonts w:hint="eastAsia"/>
          <w:sz w:val="21"/>
          <w:szCs w:val="21"/>
        </w:rPr>
        <w:t>STBID</w:t>
      </w:r>
      <w:r w:rsidRPr="006B452A">
        <w:rPr>
          <w:rFonts w:hint="eastAsia"/>
          <w:sz w:val="21"/>
          <w:szCs w:val="21"/>
        </w:rPr>
        <w:t>生成</w:t>
      </w:r>
    </w:p>
    <w:p w:rsidR="002F6620" w:rsidRPr="007E0E66" w:rsidRDefault="002F6620" w:rsidP="007E0E66">
      <w:pPr>
        <w:ind w:firstLineChars="200" w:firstLine="420"/>
        <w:rPr>
          <w:rFonts w:ascii="Arial" w:hAnsi="Arial" w:cs="Arial" w:hint="eastAsia"/>
        </w:rPr>
      </w:pPr>
      <w:r w:rsidRPr="007E0E66">
        <w:rPr>
          <w:rFonts w:ascii="Arial" w:hAnsi="Arial" w:cs="Arial" w:hint="eastAsia"/>
        </w:rPr>
        <w:t>长</w:t>
      </w:r>
      <w:r w:rsidRPr="007E0E66">
        <w:rPr>
          <w:rFonts w:ascii="Arial" w:hAnsi="Arial" w:cs="Arial" w:hint="eastAsia"/>
        </w:rPr>
        <w:t>度为</w:t>
      </w:r>
      <w:r w:rsidRPr="007E0E66">
        <w:rPr>
          <w:rFonts w:ascii="Arial" w:hAnsi="Arial" w:cs="Arial" w:hint="eastAsia"/>
        </w:rPr>
        <w:t>48bit</w:t>
      </w:r>
      <w:r w:rsidRPr="007E0E66">
        <w:rPr>
          <w:rFonts w:ascii="Arial" w:hAnsi="Arial" w:cs="Arial" w:hint="eastAsia"/>
        </w:rPr>
        <w:t>“</w:t>
      </w:r>
      <w:r w:rsidRPr="007E0E66">
        <w:rPr>
          <w:rFonts w:ascii="Arial" w:hAnsi="Arial" w:cs="Arial" w:hint="eastAsia"/>
        </w:rPr>
        <w:t>STB ID</w:t>
      </w:r>
      <w:r w:rsidRPr="007E0E66">
        <w:rPr>
          <w:rFonts w:ascii="Arial" w:hAnsi="Arial" w:cs="Arial" w:hint="eastAsia"/>
        </w:rPr>
        <w:t>”（加</w:t>
      </w:r>
      <w:r w:rsidRPr="007E0E66">
        <w:rPr>
          <w:rFonts w:ascii="Arial" w:hAnsi="Arial" w:cs="Arial" w:hint="eastAsia"/>
        </w:rPr>
        <w:t>8bit</w:t>
      </w:r>
      <w:r w:rsidRPr="007E0E66">
        <w:rPr>
          <w:rFonts w:ascii="Arial" w:hAnsi="Arial" w:cs="Arial" w:hint="eastAsia"/>
        </w:rPr>
        <w:t>预留位），采用</w:t>
      </w:r>
      <w:r w:rsidRPr="007E0E66">
        <w:rPr>
          <w:rFonts w:ascii="Arial" w:hAnsi="Arial" w:cs="Arial" w:hint="eastAsia"/>
        </w:rPr>
        <w:t>16</w:t>
      </w:r>
      <w:r w:rsidRPr="007E0E66">
        <w:rPr>
          <w:rFonts w:ascii="Arial" w:hAnsi="Arial" w:cs="Arial" w:hint="eastAsia"/>
        </w:rPr>
        <w:t>位十进制数字表示，从前向后的顺序依次为：</w:t>
      </w:r>
      <w:r w:rsidRPr="007E0E66">
        <w:rPr>
          <w:rFonts w:ascii="Arial" w:hAnsi="Arial" w:cs="Arial" w:hint="eastAsia"/>
        </w:rPr>
        <w:t>3</w:t>
      </w:r>
      <w:r w:rsidRPr="007E0E66">
        <w:rPr>
          <w:rFonts w:ascii="Arial" w:hAnsi="Arial" w:cs="Arial" w:hint="eastAsia"/>
        </w:rPr>
        <w:t>位的制造商标识（</w:t>
      </w:r>
      <w:r w:rsidRPr="007E0E66">
        <w:rPr>
          <w:rFonts w:ascii="Arial" w:hAnsi="Arial" w:cs="Arial" w:hint="eastAsia"/>
        </w:rPr>
        <w:t>8bit</w:t>
      </w:r>
      <w:r w:rsidRPr="007E0E66">
        <w:rPr>
          <w:rFonts w:ascii="Arial" w:hAnsi="Arial" w:cs="Arial" w:hint="eastAsia"/>
        </w:rPr>
        <w:t>），</w:t>
      </w:r>
      <w:r w:rsidRPr="007E0E66">
        <w:rPr>
          <w:rFonts w:ascii="Arial" w:hAnsi="Arial" w:cs="Arial" w:hint="eastAsia"/>
        </w:rPr>
        <w:t>2</w:t>
      </w:r>
      <w:r w:rsidRPr="007E0E66">
        <w:rPr>
          <w:rFonts w:ascii="Arial" w:hAnsi="Arial" w:cs="Arial" w:hint="eastAsia"/>
        </w:rPr>
        <w:t>位的机顶盒类型号（</w:t>
      </w:r>
      <w:r w:rsidRPr="007E0E66">
        <w:rPr>
          <w:rFonts w:ascii="Arial" w:hAnsi="Arial" w:cs="Arial" w:hint="eastAsia"/>
        </w:rPr>
        <w:t>6bit</w:t>
      </w:r>
      <w:r w:rsidRPr="007E0E66">
        <w:rPr>
          <w:rFonts w:ascii="Arial" w:hAnsi="Arial" w:cs="Arial" w:hint="eastAsia"/>
        </w:rPr>
        <w:t>），２位生产年号（</w:t>
      </w:r>
      <w:r w:rsidRPr="007E0E66">
        <w:rPr>
          <w:rFonts w:ascii="Arial" w:hAnsi="Arial" w:cs="Arial" w:hint="eastAsia"/>
        </w:rPr>
        <w:t>6bit</w:t>
      </w:r>
      <w:r w:rsidRPr="007E0E66">
        <w:rPr>
          <w:rFonts w:ascii="Arial" w:hAnsi="Arial" w:cs="Arial" w:hint="eastAsia"/>
        </w:rPr>
        <w:t>）、２位生产周号（</w:t>
      </w:r>
      <w:r w:rsidRPr="007E0E66">
        <w:rPr>
          <w:rFonts w:ascii="Arial" w:hAnsi="Arial" w:cs="Arial" w:hint="eastAsia"/>
        </w:rPr>
        <w:t>6bit</w:t>
      </w:r>
      <w:r w:rsidRPr="007E0E66">
        <w:rPr>
          <w:rFonts w:ascii="Arial" w:hAnsi="Arial" w:cs="Arial" w:hint="eastAsia"/>
        </w:rPr>
        <w:t>）、</w:t>
      </w:r>
      <w:r w:rsidRPr="007E0E66">
        <w:rPr>
          <w:rFonts w:ascii="Arial" w:hAnsi="Arial" w:cs="Arial" w:hint="eastAsia"/>
        </w:rPr>
        <w:t>7</w:t>
      </w:r>
      <w:r w:rsidRPr="007E0E66">
        <w:rPr>
          <w:rFonts w:ascii="Arial" w:hAnsi="Arial" w:cs="Arial" w:hint="eastAsia"/>
        </w:rPr>
        <w:t>位生产流水号（</w:t>
      </w:r>
      <w:r w:rsidRPr="007E0E66">
        <w:rPr>
          <w:rFonts w:ascii="Arial" w:hAnsi="Arial" w:cs="Arial" w:hint="eastAsia"/>
        </w:rPr>
        <w:t>22bit</w:t>
      </w:r>
      <w:r w:rsidRPr="007E0E66">
        <w:rPr>
          <w:rFonts w:ascii="Arial" w:hAnsi="Arial" w:cs="Arial" w:hint="eastAsia"/>
        </w:rPr>
        <w:t>），流水号为全年所有批次、型号的累计流水号，若流水号不足</w:t>
      </w:r>
      <w:r w:rsidRPr="007E0E66">
        <w:rPr>
          <w:rFonts w:ascii="Arial" w:hAnsi="Arial" w:cs="Arial" w:hint="eastAsia"/>
        </w:rPr>
        <w:t>7</w:t>
      </w:r>
      <w:r w:rsidRPr="007E0E66">
        <w:rPr>
          <w:rFonts w:ascii="Arial" w:hAnsi="Arial" w:cs="Arial" w:hint="eastAsia"/>
        </w:rPr>
        <w:t>位，在前面补零。</w:t>
      </w:r>
    </w:p>
    <w:p w:rsidR="004F3630" w:rsidRPr="00E349F7" w:rsidRDefault="004F3630" w:rsidP="007E0E66">
      <w:pPr>
        <w:pStyle w:val="Body"/>
        <w:ind w:left="0" w:firstLineChars="202" w:firstLine="424"/>
        <w:rPr>
          <w:rFonts w:ascii="宋体" w:hAnsi="宋体" w:hint="eastAsia"/>
          <w:noProof/>
          <w:sz w:val="28"/>
          <w:szCs w:val="28"/>
          <w:lang w:val="en-US" w:eastAsia="zh-CN"/>
        </w:rPr>
      </w:pPr>
      <w:r w:rsidRPr="007E0E66">
        <w:rPr>
          <w:rFonts w:ascii="Arial" w:hAnsi="Arial" w:cs="Arial" w:hint="eastAsia"/>
          <w:lang w:val="en-US" w:eastAsia="zh-CN"/>
        </w:rPr>
        <w:t>用二进制表示的</w:t>
      </w:r>
      <w:r w:rsidRPr="007E0E66">
        <w:rPr>
          <w:rFonts w:ascii="Arial" w:hAnsi="Arial" w:cs="Arial" w:hint="eastAsia"/>
          <w:lang w:val="en-US" w:eastAsia="zh-CN"/>
        </w:rPr>
        <w:t>48</w:t>
      </w:r>
      <w:r w:rsidRPr="007E0E66">
        <w:rPr>
          <w:rFonts w:ascii="Arial" w:hAnsi="Arial" w:cs="Arial" w:hint="eastAsia"/>
          <w:lang w:val="en-US" w:eastAsia="zh-CN"/>
        </w:rPr>
        <w:t>位机顶盒序列号为：</w:t>
      </w:r>
    </w:p>
    <w:p w:rsidR="004F3630" w:rsidRPr="002B4A19" w:rsidRDefault="004F3630" w:rsidP="004F3630">
      <w:pPr>
        <w:pStyle w:val="CodeParagraph0"/>
        <w:ind w:leftChars="59" w:left="124" w:firstLineChars="236" w:firstLine="425"/>
      </w:pPr>
      <w:r w:rsidRPr="002B4A19">
        <w:t xml:space="preserve">Manufacturer_ID / STB type / Production_Year / Production_Week / Production_Serial_Number </w:t>
      </w:r>
    </w:p>
    <w:p w:rsidR="004F3630" w:rsidRDefault="004F3630" w:rsidP="004F3630">
      <w:pPr>
        <w:pStyle w:val="CodeParagraph0"/>
        <w:ind w:left="0" w:firstLineChars="315" w:firstLine="567"/>
        <w:rPr>
          <w:lang w:eastAsia="zh-CN"/>
        </w:rPr>
      </w:pPr>
      <w:r w:rsidRPr="00A80B40">
        <w:rPr>
          <w:rFonts w:hint="eastAsia"/>
          <w:lang w:eastAsia="zh-CN"/>
        </w:rPr>
        <w:t>制造商</w:t>
      </w:r>
      <w:r w:rsidRPr="00A80B40">
        <w:rPr>
          <w:rFonts w:hint="eastAsia"/>
          <w:lang w:eastAsia="zh-CN"/>
        </w:rPr>
        <w:t>ID</w:t>
      </w:r>
      <w:r>
        <w:rPr>
          <w:lang w:eastAsia="zh-CN"/>
        </w:rPr>
        <w:t xml:space="preserve"> / </w:t>
      </w:r>
      <w:r w:rsidRPr="00A80B40">
        <w:rPr>
          <w:rFonts w:hint="eastAsia"/>
          <w:lang w:eastAsia="zh-CN"/>
        </w:rPr>
        <w:t>机顶盒类型号</w:t>
      </w:r>
      <w:r>
        <w:rPr>
          <w:lang w:eastAsia="zh-CN"/>
        </w:rPr>
        <w:t xml:space="preserve"> / </w:t>
      </w:r>
      <w:r w:rsidRPr="00A80B40">
        <w:rPr>
          <w:rFonts w:hint="eastAsia"/>
          <w:lang w:eastAsia="zh-CN"/>
        </w:rPr>
        <w:t>生产年号</w:t>
      </w:r>
      <w:r>
        <w:rPr>
          <w:lang w:eastAsia="zh-CN"/>
        </w:rPr>
        <w:t xml:space="preserve"> / </w:t>
      </w:r>
      <w:r w:rsidRPr="00A80B40">
        <w:rPr>
          <w:rFonts w:hint="eastAsia"/>
          <w:lang w:eastAsia="zh-CN"/>
        </w:rPr>
        <w:t>生产周号</w:t>
      </w:r>
      <w:r>
        <w:rPr>
          <w:lang w:eastAsia="zh-CN"/>
        </w:rPr>
        <w:t xml:space="preserve"> / </w:t>
      </w:r>
      <w:r w:rsidRPr="00A80B40">
        <w:rPr>
          <w:rFonts w:hint="eastAsia"/>
          <w:lang w:eastAsia="zh-CN"/>
        </w:rPr>
        <w:t>生产流水号</w:t>
      </w:r>
    </w:p>
    <w:p w:rsidR="004F3630" w:rsidRPr="002B4A19" w:rsidRDefault="004F3630" w:rsidP="004F3630">
      <w:pPr>
        <w:pStyle w:val="CodeParagraph0"/>
        <w:ind w:left="0" w:firstLineChars="315" w:firstLine="567"/>
        <w:rPr>
          <w:lang w:eastAsia="zh-CN"/>
        </w:rPr>
      </w:pPr>
      <w:r w:rsidRPr="002B4A19">
        <w:rPr>
          <w:rFonts w:hint="eastAsia"/>
          <w:lang w:eastAsia="zh-CN"/>
        </w:rPr>
        <w:t>01111000</w:t>
      </w:r>
      <w:r w:rsidRPr="002B4A19">
        <w:rPr>
          <w:lang w:eastAsia="zh-CN"/>
        </w:rPr>
        <w:t>/</w:t>
      </w:r>
      <w:r>
        <w:rPr>
          <w:rFonts w:hint="eastAsia"/>
          <w:lang w:eastAsia="zh-CN"/>
        </w:rPr>
        <w:t xml:space="preserve"> </w:t>
      </w:r>
      <w:r w:rsidRPr="002B4A19">
        <w:rPr>
          <w:lang w:eastAsia="zh-CN"/>
        </w:rPr>
        <w:t xml:space="preserve"> </w:t>
      </w:r>
      <w:r w:rsidRPr="002B4A19">
        <w:rPr>
          <w:rFonts w:hint="eastAsia"/>
          <w:lang w:eastAsia="zh-CN"/>
        </w:rPr>
        <w:t>000000</w:t>
      </w:r>
      <w:r>
        <w:rPr>
          <w:rFonts w:hint="eastAsia"/>
          <w:lang w:eastAsia="zh-CN"/>
        </w:rPr>
        <w:t xml:space="preserve">   </w:t>
      </w:r>
      <w:r w:rsidRPr="002B4A19">
        <w:rPr>
          <w:rFonts w:hint="eastAsia"/>
          <w:lang w:eastAsia="zh-CN"/>
        </w:rPr>
        <w:t xml:space="preserve"> </w:t>
      </w:r>
      <w:r w:rsidRPr="002B4A19">
        <w:rPr>
          <w:lang w:eastAsia="zh-CN"/>
        </w:rPr>
        <w:t>/</w:t>
      </w:r>
      <w:r w:rsidRPr="002B4A19">
        <w:rPr>
          <w:rFonts w:hint="eastAsia"/>
          <w:lang w:eastAsia="zh-CN"/>
        </w:rPr>
        <w:t xml:space="preserve"> 001001 </w:t>
      </w:r>
      <w:r w:rsidRPr="002B4A19">
        <w:rPr>
          <w:lang w:eastAsia="zh-CN"/>
        </w:rPr>
        <w:t>/</w:t>
      </w:r>
      <w:r w:rsidRPr="002B4A19">
        <w:rPr>
          <w:rFonts w:hint="eastAsia"/>
          <w:lang w:eastAsia="zh-CN"/>
        </w:rPr>
        <w:t xml:space="preserve"> 100100 </w:t>
      </w:r>
      <w:r>
        <w:rPr>
          <w:rFonts w:hint="eastAsia"/>
          <w:lang w:eastAsia="zh-CN"/>
        </w:rPr>
        <w:t xml:space="preserve"> </w:t>
      </w:r>
      <w:r w:rsidRPr="002B4A19">
        <w:rPr>
          <w:lang w:eastAsia="zh-CN"/>
        </w:rPr>
        <w:t>/</w:t>
      </w:r>
      <w:r w:rsidRPr="002B4A19">
        <w:rPr>
          <w:rFonts w:hint="eastAsia"/>
          <w:lang w:eastAsia="zh-CN"/>
        </w:rPr>
        <w:t xml:space="preserve"> 1000010110101010110000</w:t>
      </w:r>
    </w:p>
    <w:p w:rsidR="004F3630" w:rsidRPr="004F3630" w:rsidRDefault="004F3630" w:rsidP="004F3630"/>
    <w:sectPr w:rsidR="004F3630" w:rsidRPr="004F3630"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35DD" w:rsidRDefault="002135DD" w:rsidP="002758DE">
      <w:r>
        <w:separator/>
      </w:r>
    </w:p>
  </w:endnote>
  <w:endnote w:type="continuationSeparator" w:id="0">
    <w:p w:rsidR="002135DD" w:rsidRDefault="002135DD"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BF14B1">
              <w:rPr>
                <w:b/>
                <w:bCs/>
                <w:noProof/>
              </w:rPr>
              <w:t>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F14B1">
              <w:rPr>
                <w:b/>
                <w:bCs/>
                <w:noProof/>
              </w:rPr>
              <w:t>12</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35DD" w:rsidRDefault="002135DD" w:rsidP="002758DE">
      <w:r>
        <w:separator/>
      </w:r>
    </w:p>
  </w:footnote>
  <w:footnote w:type="continuationSeparator" w:id="0">
    <w:p w:rsidR="002135DD" w:rsidRDefault="002135DD"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2135DD">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2" type="#_x0000_t75" style="width:11.25pt;height:11.25pt" o:bullet="t">
        <v:imagedata r:id="rId1" o:title="mso68D4"/>
      </v:shape>
    </w:pict>
  </w:numPicBullet>
  <w:numPicBullet w:numPicBulletId="1">
    <w:pict>
      <v:shape id="_x0000_i1193" type="#_x0000_t75" style="width:38.25pt;height:23.25pt;visibility:visible;mso-wrap-style:square" o:bullet="t">
        <v:imagedata r:id="rId2" o:title=""/>
      </v:shape>
    </w:pict>
  </w:numPicBullet>
  <w:abstractNum w:abstractNumId="0">
    <w:nsid w:val="03743332"/>
    <w:multiLevelType w:val="hybridMultilevel"/>
    <w:tmpl w:val="072EB4FC"/>
    <w:lvl w:ilvl="0" w:tplc="B7D29B12">
      <w:start w:val="1"/>
      <w:numFmt w:val="decimal"/>
      <w:lvlText w:val="%1、"/>
      <w:lvlJc w:val="left"/>
      <w:pPr>
        <w:tabs>
          <w:tab w:val="num" w:pos="360"/>
        </w:tabs>
        <w:ind w:left="360" w:hanging="360"/>
      </w:pPr>
      <w:rPr>
        <w:rFonts w:hint="default"/>
      </w:rPr>
    </w:lvl>
    <w:lvl w:ilvl="1" w:tplc="BBF4145E">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
    <w:nsid w:val="33DB1F02"/>
    <w:multiLevelType w:val="multilevel"/>
    <w:tmpl w:val="8138DC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14B099B"/>
    <w:multiLevelType w:val="hybridMultilevel"/>
    <w:tmpl w:val="CF547818"/>
    <w:lvl w:ilvl="0" w:tplc="2B42F620">
      <w:start w:val="1"/>
      <w:numFmt w:val="bullet"/>
      <w:lvlText w:val=""/>
      <w:lvlJc w:val="left"/>
      <w:pPr>
        <w:tabs>
          <w:tab w:val="num" w:pos="1140"/>
        </w:tabs>
        <w:ind w:left="1140" w:hanging="420"/>
      </w:pPr>
      <w:rPr>
        <w:rFonts w:ascii="Symbol" w:hAnsi="Symbol" w:hint="default"/>
        <w:color w:val="auto"/>
      </w:rPr>
    </w:lvl>
    <w:lvl w:ilvl="1" w:tplc="2B42F620">
      <w:start w:val="1"/>
      <w:numFmt w:val="bullet"/>
      <w:lvlText w:val=""/>
      <w:lvlJc w:val="left"/>
      <w:pPr>
        <w:tabs>
          <w:tab w:val="num" w:pos="1200"/>
        </w:tabs>
        <w:ind w:left="1200" w:hanging="420"/>
      </w:pPr>
      <w:rPr>
        <w:rFonts w:ascii="Symbol" w:hAnsi="Symbol" w:hint="default"/>
        <w:color w:val="auto"/>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5">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031B3"/>
    <w:rsid w:val="000771BF"/>
    <w:rsid w:val="000840CE"/>
    <w:rsid w:val="000A3B94"/>
    <w:rsid w:val="000C2DF0"/>
    <w:rsid w:val="00100BFB"/>
    <w:rsid w:val="001122E8"/>
    <w:rsid w:val="00122803"/>
    <w:rsid w:val="00143635"/>
    <w:rsid w:val="0021290E"/>
    <w:rsid w:val="002135DD"/>
    <w:rsid w:val="00274451"/>
    <w:rsid w:val="002755C3"/>
    <w:rsid w:val="002758DE"/>
    <w:rsid w:val="00283B8D"/>
    <w:rsid w:val="002A688B"/>
    <w:rsid w:val="002B4E96"/>
    <w:rsid w:val="002F6620"/>
    <w:rsid w:val="003313BB"/>
    <w:rsid w:val="003577E2"/>
    <w:rsid w:val="00375BE6"/>
    <w:rsid w:val="0037765F"/>
    <w:rsid w:val="00381E06"/>
    <w:rsid w:val="003840FA"/>
    <w:rsid w:val="0038779D"/>
    <w:rsid w:val="003B02F2"/>
    <w:rsid w:val="003C0731"/>
    <w:rsid w:val="00404CBD"/>
    <w:rsid w:val="00415F67"/>
    <w:rsid w:val="00426245"/>
    <w:rsid w:val="00443F3B"/>
    <w:rsid w:val="00445736"/>
    <w:rsid w:val="00445AF1"/>
    <w:rsid w:val="004508CF"/>
    <w:rsid w:val="0045475B"/>
    <w:rsid w:val="00481ACE"/>
    <w:rsid w:val="00487770"/>
    <w:rsid w:val="00491455"/>
    <w:rsid w:val="004D415E"/>
    <w:rsid w:val="004F3630"/>
    <w:rsid w:val="00507E7E"/>
    <w:rsid w:val="00532977"/>
    <w:rsid w:val="005A73BF"/>
    <w:rsid w:val="005C0B5A"/>
    <w:rsid w:val="00601EAF"/>
    <w:rsid w:val="0062325A"/>
    <w:rsid w:val="00635517"/>
    <w:rsid w:val="0065343C"/>
    <w:rsid w:val="00661718"/>
    <w:rsid w:val="00673B33"/>
    <w:rsid w:val="006B452A"/>
    <w:rsid w:val="006E2956"/>
    <w:rsid w:val="0071415C"/>
    <w:rsid w:val="00746445"/>
    <w:rsid w:val="007520A1"/>
    <w:rsid w:val="00753889"/>
    <w:rsid w:val="0077197E"/>
    <w:rsid w:val="00795983"/>
    <w:rsid w:val="007A7650"/>
    <w:rsid w:val="007E0E66"/>
    <w:rsid w:val="007E20A7"/>
    <w:rsid w:val="007E68CE"/>
    <w:rsid w:val="00812D50"/>
    <w:rsid w:val="00824E9A"/>
    <w:rsid w:val="008515F1"/>
    <w:rsid w:val="008756AE"/>
    <w:rsid w:val="008A1385"/>
    <w:rsid w:val="008A660B"/>
    <w:rsid w:val="008B599A"/>
    <w:rsid w:val="008C319A"/>
    <w:rsid w:val="008C63BB"/>
    <w:rsid w:val="008E6BB8"/>
    <w:rsid w:val="00902EFC"/>
    <w:rsid w:val="009033F4"/>
    <w:rsid w:val="009375E3"/>
    <w:rsid w:val="00943933"/>
    <w:rsid w:val="009441E2"/>
    <w:rsid w:val="009455EE"/>
    <w:rsid w:val="009466B2"/>
    <w:rsid w:val="009653CD"/>
    <w:rsid w:val="00966F66"/>
    <w:rsid w:val="009704B0"/>
    <w:rsid w:val="009C0B0A"/>
    <w:rsid w:val="009C3028"/>
    <w:rsid w:val="009D37F2"/>
    <w:rsid w:val="009E00FC"/>
    <w:rsid w:val="009F31B2"/>
    <w:rsid w:val="00A048AB"/>
    <w:rsid w:val="00A12393"/>
    <w:rsid w:val="00A13676"/>
    <w:rsid w:val="00A42A53"/>
    <w:rsid w:val="00A47876"/>
    <w:rsid w:val="00A636C4"/>
    <w:rsid w:val="00A67307"/>
    <w:rsid w:val="00A73815"/>
    <w:rsid w:val="00AC4C52"/>
    <w:rsid w:val="00B20C77"/>
    <w:rsid w:val="00B23E08"/>
    <w:rsid w:val="00B362D8"/>
    <w:rsid w:val="00B65BCA"/>
    <w:rsid w:val="00B70DD1"/>
    <w:rsid w:val="00B7105E"/>
    <w:rsid w:val="00B713D9"/>
    <w:rsid w:val="00B77339"/>
    <w:rsid w:val="00B84AB7"/>
    <w:rsid w:val="00B8515C"/>
    <w:rsid w:val="00BB06AF"/>
    <w:rsid w:val="00BB4B3C"/>
    <w:rsid w:val="00BC4A05"/>
    <w:rsid w:val="00BD0620"/>
    <w:rsid w:val="00BD5C5A"/>
    <w:rsid w:val="00BF02AE"/>
    <w:rsid w:val="00BF14B1"/>
    <w:rsid w:val="00C2294D"/>
    <w:rsid w:val="00C30EDD"/>
    <w:rsid w:val="00C47221"/>
    <w:rsid w:val="00C55302"/>
    <w:rsid w:val="00CA044A"/>
    <w:rsid w:val="00CA3A63"/>
    <w:rsid w:val="00CB2948"/>
    <w:rsid w:val="00CD3560"/>
    <w:rsid w:val="00D14255"/>
    <w:rsid w:val="00D22CCA"/>
    <w:rsid w:val="00D451E2"/>
    <w:rsid w:val="00D47481"/>
    <w:rsid w:val="00D72685"/>
    <w:rsid w:val="00D82094"/>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65B7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438810">
      <w:bodyDiv w:val="1"/>
      <w:marLeft w:val="0"/>
      <w:marRight w:val="0"/>
      <w:marTop w:val="0"/>
      <w:marBottom w:val="0"/>
      <w:divBdr>
        <w:top w:val="none" w:sz="0" w:space="0" w:color="auto"/>
        <w:left w:val="none" w:sz="0" w:space="0" w:color="auto"/>
        <w:bottom w:val="none" w:sz="0" w:space="0" w:color="auto"/>
        <w:right w:val="none" w:sz="0" w:space="0" w:color="auto"/>
      </w:divBdr>
      <w:divsChild>
        <w:div w:id="574705934">
          <w:marLeft w:val="0"/>
          <w:marRight w:val="0"/>
          <w:marTop w:val="0"/>
          <w:marBottom w:val="0"/>
          <w:divBdr>
            <w:top w:val="none" w:sz="0" w:space="0" w:color="auto"/>
            <w:left w:val="none" w:sz="0" w:space="0" w:color="auto"/>
            <w:bottom w:val="none" w:sz="0" w:space="0" w:color="auto"/>
            <w:right w:val="none" w:sz="0" w:space="0" w:color="auto"/>
          </w:divBdr>
          <w:divsChild>
            <w:div w:id="1831409096">
              <w:marLeft w:val="0"/>
              <w:marRight w:val="0"/>
              <w:marTop w:val="0"/>
              <w:marBottom w:val="0"/>
              <w:divBdr>
                <w:top w:val="none" w:sz="0" w:space="0" w:color="auto"/>
                <w:left w:val="none" w:sz="0" w:space="0" w:color="auto"/>
                <w:bottom w:val="none" w:sz="0" w:space="0" w:color="auto"/>
                <w:right w:val="none" w:sz="0" w:space="0" w:color="auto"/>
              </w:divBdr>
              <w:divsChild>
                <w:div w:id="154220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65E6EE-D5ED-46C6-80CC-DE6532394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TotalTime>
  <Pages>13</Pages>
  <Words>400</Words>
  <Characters>2281</Characters>
  <Application>Microsoft Office Word</Application>
  <DocSecurity>0</DocSecurity>
  <Lines>19</Lines>
  <Paragraphs>5</Paragraphs>
  <ScaleCrop>false</ScaleCrop>
  <Company>HDIC</Company>
  <LinksUpToDate>false</LinksUpToDate>
  <CharactersWithSpaces>2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129</cp:revision>
  <dcterms:created xsi:type="dcterms:W3CDTF">2013-01-13T08:08:00Z</dcterms:created>
  <dcterms:modified xsi:type="dcterms:W3CDTF">2013-01-15T06:49:00Z</dcterms:modified>
</cp:coreProperties>
</file>